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4"/>
  </p:sldMasterIdLst>
  <p:notesMasterIdLst>
    <p:notesMasterId r:id="rId16"/>
  </p:notesMasterIdLst>
  <p:handoutMasterIdLst>
    <p:handoutMasterId r:id="rId17"/>
  </p:handoutMasterIdLst>
  <p:sldIdLst>
    <p:sldId id="283" r:id="rId5"/>
    <p:sldId id="286" r:id="rId6"/>
    <p:sldId id="287" r:id="rId7"/>
    <p:sldId id="288" r:id="rId8"/>
    <p:sldId id="294" r:id="rId9"/>
    <p:sldId id="292" r:id="rId10"/>
    <p:sldId id="290" r:id="rId11"/>
    <p:sldId id="291" r:id="rId12"/>
    <p:sldId id="297" r:id="rId13"/>
    <p:sldId id="296" r:id="rId14"/>
    <p:sldId id="295" r:id="rId1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Urabe Yoshio (浦部 嘉夫)" initials="U嘉" lastIdx="12" clrIdx="0">
    <p:extLst>
      <p:ext uri="{19B8F6BF-5375-455C-9EA6-DF929625EA0E}">
        <p15:presenceInfo xmlns:p15="http://schemas.microsoft.com/office/powerpoint/2012/main" userId="S::urabe.yoshio@jp.panasonic.com::a7e67ffc-ce93-4ed9-a905-338d761aa748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60027AE0-E2E2-4A3B-881F-18233B1C1611}" v="219" dt="2020-12-11T06:06:10.461"/>
    <p1510:client id="{6A97FD08-4C32-4537-92A6-868C47463B97}" v="1" dt="2020-12-04T10:56:31.834"/>
    <p1510:client id="{D0D2B069-70DA-4FD0-8A49-1984EAA7AE74}" v="483" dt="2020-12-04T10:51:49.394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7" autoAdjust="0"/>
    <p:restoredTop sz="94660"/>
  </p:normalViewPr>
  <p:slideViewPr>
    <p:cSldViewPr snapToGrid="0">
      <p:cViewPr varScale="1">
        <p:scale>
          <a:sx n="67" d="100"/>
          <a:sy n="67" d="100"/>
        </p:scale>
        <p:origin x="1288" y="4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51" d="100"/>
          <a:sy n="51" d="100"/>
        </p:scale>
        <p:origin x="2694" y="32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commentAuthors" Target="commentAuthors.xml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handoutMaster" Target="handoutMasters/handoutMaster1.xml"/><Relationship Id="rId2" Type="http://schemas.openxmlformats.org/officeDocument/2006/relationships/customXml" Target="../customXml/item2.xml"/><Relationship Id="rId16" Type="http://schemas.openxmlformats.org/officeDocument/2006/relationships/notesMaster" Target="notesMasters/notesMaster1.xml"/><Relationship Id="rId20" Type="http://schemas.openxmlformats.org/officeDocument/2006/relationships/viewProps" Target="view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microsoft.com/office/2015/10/relationships/revisionInfo" Target="revisionInfo.xml"/><Relationship Id="rId10" Type="http://schemas.openxmlformats.org/officeDocument/2006/relationships/slide" Target="slides/slide6.xml"/><Relationship Id="rId19" Type="http://schemas.openxmlformats.org/officeDocument/2006/relationships/presProps" Target="pres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C31BC4D2-7AB5-40EF-81C0-043D12933D72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SG"/>
              <a:t>doc.:IEEE 802.11-20/xxxx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3F5FA2A7-1F50-4827-8DE5-C56173CA28B3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9493C84-B427-430A-B109-36D63FA3BE44}" type="datetimeFigureOut">
              <a:rPr lang="en-SG" smtClean="0"/>
              <a:t>16/12/2020</a:t>
            </a:fld>
            <a:endParaRPr lang="en-SG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5D92EB4-0AE6-4DBC-B40D-00AACC70D651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SG"/>
              <a:t>submission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CC9517C-4183-460D-ACEF-EBC0B98A31A4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76F4DA9-F207-41C4-94DC-25EE432FD3EF}" type="slidenum">
              <a:rPr lang="en-SG" smtClean="0"/>
              <a:t>‹#›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4268118092"/>
      </p:ext>
    </p:extLst>
  </p:cSld>
  <p:clrMap bg1="lt1" tx1="dk1" bg2="lt2" tx2="dk2" accent1="accent1" accent2="accent2" accent3="accent3" accent4="accent4" accent5="accent5" accent6="accent6" hlink="hlink" folHlink="folHlink"/>
  <p:hf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SG"/>
              <a:t>doc.:IEEE 802.11-20/xxxx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90EC8DF-65FE-41DA-A8D2-B5E5BC45D2BE}" type="datetimeFigureOut">
              <a:rPr lang="en-SG" smtClean="0"/>
              <a:t>16/12/2020</a:t>
            </a:fld>
            <a:endParaRPr lang="en-SG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SG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SG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SG"/>
              <a:t>submission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F9B4FAE-A498-480F-AD92-3CCBEBDFFCD9}" type="slidenum">
              <a:rPr lang="en-SG" smtClean="0"/>
              <a:t>‹#›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3756579330"/>
      </p:ext>
    </p:extLst>
  </p:cSld>
  <p:clrMap bg1="lt1" tx1="dk1" bg2="lt2" tx2="dk2" accent1="accent1" accent2="accent2" accent3="accent3" accent4="accent4" accent5="accent5" accent6="accent6" hlink="hlink" folHlink="folHlink"/>
  <p:hf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/>
          <a:p>
            <a:pPr marL="0" marR="0" lvl="0" indent="0" algn="l" defTabSz="93345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Month Year</a:t>
            </a:r>
          </a:p>
        </p:txBody>
      </p:sp>
      <p:sp>
        <p:nvSpPr>
          <p:cNvPr id="11268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 marL="457200" marR="0" lvl="4" indent="0" algn="r" defTabSz="93345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submission</a:t>
            </a:r>
          </a:p>
        </p:txBody>
      </p:sp>
      <p:sp>
        <p:nvSpPr>
          <p:cNvPr id="7173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938713" y="6591300"/>
            <a:ext cx="415925" cy="1841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3345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굴림" panose="020B0600000101010101" pitchFamily="50" charset="-127"/>
                <a:cs typeface="Arial" panose="020B0604020202020204" pitchFamily="34" charset="0"/>
              </a:rPr>
              <a:t>Page </a:t>
            </a:r>
            <a:fld id="{D16F94EA-742D-44CD-9688-170CD9FE9804}" type="slidenum">
              <a:rPr kumimoji="0" lang="en-US" altLang="ko-KR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굴림" panose="020B0600000101010101" pitchFamily="50" charset="-127"/>
                <a:cs typeface="Arial" panose="020B0604020202020204" pitchFamily="34" charset="0"/>
              </a:rPr>
              <a:pPr marL="0" marR="0" lvl="0" indent="0" algn="r" defTabSz="93345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en-US" altLang="ko-KR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굴림" panose="020B0600000101010101" pitchFamily="50" charset="-127"/>
              <a:cs typeface="Arial" panose="020B0604020202020204" pitchFamily="34" charset="0"/>
            </a:endParaRPr>
          </a:p>
        </p:txBody>
      </p:sp>
      <p:sp>
        <p:nvSpPr>
          <p:cNvPr id="71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ko-KR"/>
          </a:p>
        </p:txBody>
      </p:sp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0448A1D6-0674-4D89-9ACB-93D5B182D878}"/>
              </a:ext>
            </a:extLst>
          </p:cNvPr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r>
              <a:rPr lang="en-SG"/>
              <a:t>doc.:IEEE 802.11-20/xxxx</a:t>
            </a:r>
          </a:p>
        </p:txBody>
      </p:sp>
    </p:spTree>
    <p:extLst>
      <p:ext uri="{BB962C8B-B14F-4D97-AF65-F5344CB8AC3E}">
        <p14:creationId xmlns:p14="http://schemas.microsoft.com/office/powerpoint/2010/main" val="164695616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7134244" y="6475413"/>
            <a:ext cx="1409681" cy="184666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/>
              <a:t>Yanyi Ding, Panasonic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DB6D5A24-C744-4D9A-83D3-476F0D333A12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1691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latinLnBrk="0" hangingPunct="0">
              <a:defRPr kumimoji="0" sz="1800" b="1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Nov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561216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1691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latinLnBrk="0" hangingPunct="0">
              <a:defRPr kumimoji="0" sz="1800" b="1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Nov 2020</a:t>
            </a: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134244" y="6475413"/>
            <a:ext cx="140968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latinLnBrk="0" hangingPunct="0">
              <a:defRPr kumimoji="0" sz="1200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/>
              <a:t>Yanyi Ding, Panasonic</a:t>
            </a:r>
            <a:endParaRPr lang="en-US" altLang="ko-KR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299118" y="6475413"/>
            <a:ext cx="621965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latinLnBrk="0" hangingPunct="0">
              <a:defRPr kumimoji="0" sz="1400"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6E0A3520-BDA5-4137-83B2-D2C57FC18B77}" type="slidenum">
              <a:rPr lang="en-US" altLang="ko-KR" smtClean="0"/>
              <a:pPr>
                <a:defRPr/>
              </a:pPr>
              <a:t>‹#›</a:t>
            </a:fld>
            <a:endParaRPr lang="en-US" altLang="ko-KR" dirty="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62485" y="332601"/>
            <a:ext cx="3283015" cy="276999"/>
          </a:xfrm>
          <a:prstGeom prst="rect">
            <a:avLst/>
          </a:prstGeom>
          <a:noFill/>
          <a:ln>
            <a:noFill/>
          </a:ln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4pPr>
            <a:lvl5pPr marL="4572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9pPr>
          </a:lstStyle>
          <a:p>
            <a:pPr lvl="4" algn="r">
              <a:defRPr/>
            </a:pPr>
            <a:r>
              <a:rPr kumimoji="0" lang="en-US" altLang="ko-KR" sz="1800" b="1" dirty="0">
                <a:cs typeface="Arial" charset="0"/>
              </a:rPr>
              <a:t>doc.: IEEE 802.11-20/1886r0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</p:spPr>
        <p:txBody>
          <a:bodyPr wrap="none" lIns="0" tIns="0" rIns="0" bIns="0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9pPr>
          </a:lstStyle>
          <a:p>
            <a:pPr>
              <a:defRPr/>
            </a:pPr>
            <a:r>
              <a:rPr kumimoji="0" lang="en-US" altLang="ko-KR" dirty="0">
                <a:cs typeface="Arial" charset="0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39879536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Yanyi Ding, Panasonic</a:t>
            </a:r>
            <a:endParaRPr kumimoji="0" lang="en-US" altLang="ko-KR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614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굴림" panose="020B0600000101010101" pitchFamily="50" charset="-127"/>
                <a:cs typeface="Arial" panose="020B0604020202020204" pitchFamily="34" charset="0"/>
              </a:rPr>
              <a:t>Slide </a:t>
            </a:r>
            <a:fld id="{EEF3827E-182F-493C-A013-CDEF1F4810CB}" type="slidenum">
              <a:rPr kumimoji="0" lang="en-US" altLang="ko-KR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굴림" panose="020B0600000101010101" pitchFamily="50" charset="-127"/>
                <a:cs typeface="Arial" panose="020B0604020202020204" pitchFamily="34" charset="0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en-US" altLang="ko-KR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굴림" panose="020B0600000101010101" pitchFamily="50" charset="-127"/>
              <a:cs typeface="Arial" panose="020B0604020202020204" pitchFamily="34" charset="0"/>
            </a:endParaRPr>
          </a:p>
        </p:txBody>
      </p:sp>
      <p:sp>
        <p:nvSpPr>
          <p:cNvPr id="1027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>
                <a:solidFill>
                  <a:srgbClr val="000000"/>
                </a:solidFill>
                <a:latin typeface="Times New Roman" panose="02020603050405020304" pitchFamily="18" charset="0"/>
              </a:rPr>
              <a:t>Nov 2020</a:t>
            </a:r>
            <a:endParaRPr kumimoji="0" lang="en-US" altLang="ko-KR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614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80281" y="756265"/>
            <a:ext cx="8305800" cy="1143000"/>
          </a:xfrm>
          <a:prstGeom prst="rect">
            <a:avLst/>
          </a:prstGeom>
        </p:spPr>
        <p:txBody>
          <a:bodyPr/>
          <a:lstStyle/>
          <a:p>
            <a:br>
              <a:rPr lang="en-US" altLang="ko-KR" sz="2800" dirty="0">
                <a:ea typeface="굴림" panose="020B0600000101010101" pitchFamily="50" charset="-127"/>
              </a:rPr>
            </a:br>
            <a:r>
              <a:rPr lang="en-US" altLang="ko-KR" sz="2800" dirty="0">
                <a:ea typeface="굴림" panose="020B0600000101010101" pitchFamily="50" charset="-127"/>
              </a:rPr>
              <a:t>RU Adaptation in TB UL MU Transmission</a:t>
            </a:r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body" idx="4294967295"/>
          </p:nvPr>
        </p:nvSpPr>
        <p:spPr>
          <a:xfrm>
            <a:off x="646981" y="1781358"/>
            <a:ext cx="7772400" cy="381000"/>
          </a:xfrm>
          <a:prstGeom prst="rect">
            <a:avLst/>
          </a:prstGeom>
        </p:spPr>
        <p:txBody>
          <a:bodyPr/>
          <a:lstStyle/>
          <a:p>
            <a:pPr algn="ctr">
              <a:buFontTx/>
              <a:buNone/>
            </a:pPr>
            <a:r>
              <a:rPr lang="en-US" altLang="ko-KR" sz="2000" dirty="0">
                <a:ea typeface="굴림" panose="020B0600000101010101" pitchFamily="50" charset="-127"/>
              </a:rPr>
              <a:t>Date:</a:t>
            </a:r>
            <a:r>
              <a:rPr lang="en-US" altLang="ko-KR" sz="2000" b="0" dirty="0">
                <a:ea typeface="굴림" panose="020B0600000101010101" pitchFamily="50" charset="-127"/>
              </a:rPr>
              <a:t> 2020-11-27</a:t>
            </a:r>
          </a:p>
        </p:txBody>
      </p:sp>
      <p:sp>
        <p:nvSpPr>
          <p:cNvPr id="6151" name="Rectangle 12"/>
          <p:cNvSpPr>
            <a:spLocks noChangeArrowheads="1"/>
          </p:cNvSpPr>
          <p:nvPr/>
        </p:nvSpPr>
        <p:spPr bwMode="auto">
          <a:xfrm>
            <a:off x="533400" y="2362200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굴림" panose="020B0600000101010101" pitchFamily="50" charset="-127"/>
                <a:cs typeface="Arial" panose="020B0604020202020204" pitchFamily="34" charset="0"/>
              </a:rPr>
              <a:t>Authors:</a:t>
            </a:r>
            <a:endParaRPr kumimoji="0" lang="en-US" altLang="ko-KR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굴림" panose="020B0600000101010101" pitchFamily="50" charset="-127"/>
              <a:cs typeface="Arial" panose="020B0604020202020204" pitchFamily="34" charset="0"/>
            </a:endParaRPr>
          </a:p>
        </p:txBody>
      </p:sp>
      <p:graphicFrame>
        <p:nvGraphicFramePr>
          <p:cNvPr id="11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95869325"/>
              </p:ext>
            </p:extLst>
          </p:nvPr>
        </p:nvGraphicFramePr>
        <p:xfrm>
          <a:off x="723181" y="3059470"/>
          <a:ext cx="7620000" cy="2053685"/>
        </p:xfrm>
        <a:graphic>
          <a:graphicData uri="http://schemas.openxmlformats.org/drawingml/2006/table">
            <a:tbl>
              <a:tblPr/>
              <a:tblGrid>
                <a:gridCol w="133421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57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200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5093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0574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37117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Nam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Affiliation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Addres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Phon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Email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914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Yanyi Ding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4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Panasonic Corporation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yanyi.ding@sg.panasonic.com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914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4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Rojan Chitrakar</a:t>
                      </a:r>
                      <a:endParaRPr kumimoji="0" lang="en-US" altLang="ko-KR" sz="1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5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 </a:t>
                      </a:r>
                      <a:endParaRPr kumimoji="0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914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SG" altLang="ko-KR" sz="14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Yoshio Urabe</a:t>
                      </a:r>
                      <a:endParaRPr kumimoji="0" lang="en-US" altLang="ko-KR" sz="1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11098862"/>
                  </a:ext>
                </a:extLst>
              </a:tr>
              <a:tr h="37914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Rajat </a:t>
                      </a:r>
                      <a:r>
                        <a:rPr kumimoji="0" lang="en-US" altLang="ko-KR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Pushkarna</a:t>
                      </a:r>
                      <a:endParaRPr kumimoji="0" lang="en-US" altLang="ko-KR" sz="1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6687919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05E6BE9-B29A-4D04-A4B0-34071C65AB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Yanyi Ding, Panasonic</a:t>
            </a:r>
            <a:endParaRPr lang="en-US" altLang="ko-KR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95FB1E0-4654-43CA-BA16-014DD4B791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Slide </a:t>
            </a:r>
            <a:fld id="{DB6D5A24-C744-4D9A-83D3-476F0D333A12}" type="slidenum">
              <a:rPr lang="en-US" altLang="ko-KR" smtClean="0"/>
              <a:pPr>
                <a:defRPr/>
              </a:pPr>
              <a:t>10</a:t>
            </a:fld>
            <a:endParaRPr lang="en-US" altLang="ko-KR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0319002-2725-495D-8BF3-7562895E1955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ov 2020</a:t>
            </a:r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78CA132A-6012-4652-B91D-7426FAC90281}"/>
              </a:ext>
            </a:extLst>
          </p:cNvPr>
          <p:cNvSpPr txBox="1"/>
          <p:nvPr/>
        </p:nvSpPr>
        <p:spPr>
          <a:xfrm>
            <a:off x="883850" y="3075057"/>
            <a:ext cx="155202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/>
              <a:t>Annex</a:t>
            </a:r>
            <a:endParaRPr lang="en-SG" sz="4000" dirty="0"/>
          </a:p>
        </p:txBody>
      </p:sp>
    </p:spTree>
    <p:extLst>
      <p:ext uri="{BB962C8B-B14F-4D97-AF65-F5344CB8AC3E}">
        <p14:creationId xmlns:p14="http://schemas.microsoft.com/office/powerpoint/2010/main" val="164557943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72A2074-E7B3-4DB4-87C9-888DBD74CDD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Yanyi Ding, Panasonic</a:t>
            </a:r>
            <a:endParaRPr lang="en-US" altLang="ko-KR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FFBF6ED-4C41-4988-B01B-A896CC7229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Slide </a:t>
            </a:r>
            <a:fld id="{DB6D5A24-C744-4D9A-83D3-476F0D333A12}" type="slidenum">
              <a:rPr lang="en-US" altLang="ko-KR" smtClean="0"/>
              <a:pPr>
                <a:defRPr/>
              </a:pPr>
              <a:t>11</a:t>
            </a:fld>
            <a:endParaRPr lang="en-US" altLang="ko-KR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E7D9C38-B561-4063-B8F5-9EE2124E25EE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ov 2020</a:t>
            </a:r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1F6F51B-F4F6-46C4-9F78-221BAA86C514}"/>
              </a:ext>
            </a:extLst>
          </p:cNvPr>
          <p:cNvSpPr txBox="1"/>
          <p:nvPr/>
        </p:nvSpPr>
        <p:spPr>
          <a:xfrm>
            <a:off x="3225606" y="724228"/>
            <a:ext cx="269278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800" b="1" dirty="0"/>
              <a:t>RU Adaptation </a:t>
            </a:r>
            <a:endParaRPr lang="en-SG" sz="2800" b="1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022FC45-CD9E-4554-908F-12C0CE971D67}"/>
              </a:ext>
            </a:extLst>
          </p:cNvPr>
          <p:cNvSpPr/>
          <p:nvPr/>
        </p:nvSpPr>
        <p:spPr>
          <a:xfrm>
            <a:off x="696913" y="1247448"/>
            <a:ext cx="7787756" cy="13407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q"/>
            </a:pPr>
            <a:r>
              <a:rPr lang="en-US" sz="1600" dirty="0"/>
              <a:t>Define </a:t>
            </a:r>
            <a:r>
              <a:rPr lang="en-US" sz="1600" b="1" dirty="0"/>
              <a:t>Associated RU/MRU </a:t>
            </a:r>
            <a:r>
              <a:rPr lang="en-US" sz="1600" dirty="0"/>
              <a:t>for each large-size RU/MRU</a:t>
            </a:r>
            <a:endParaRPr lang="en-US" sz="1600" b="1" dirty="0"/>
          </a:p>
          <a:p>
            <a:pPr marL="742950" lvl="1" indent="-285750">
              <a:lnSpc>
                <a:spcPct val="130000"/>
              </a:lnSpc>
              <a:buFont typeface="Wingdings" panose="05000000000000000000" pitchFamily="2" charset="2"/>
              <a:buChar char="§"/>
            </a:pPr>
            <a:r>
              <a:rPr lang="en-US" sz="1600" dirty="0"/>
              <a:t>Associated RU/MRU is a set of possible options of adapted RU/MRU where the STA shall choose from when a large-size RU/MRU is allocated. </a:t>
            </a:r>
          </a:p>
          <a:p>
            <a:pPr marL="742950" lvl="1" indent="-285750">
              <a:lnSpc>
                <a:spcPct val="130000"/>
              </a:lnSpc>
              <a:buFont typeface="Wingdings" panose="05000000000000000000" pitchFamily="2" charset="2"/>
              <a:buChar char="§"/>
            </a:pPr>
            <a:r>
              <a:rPr lang="en-US" sz="1600" dirty="0"/>
              <a:t>Some restrictions may be enforced, for example, set a threshold for the size.  </a:t>
            </a:r>
            <a:endParaRPr lang="en-SG" sz="1600" b="1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96019AC4-C6E0-4E70-BC65-7777A15210BE}"/>
              </a:ext>
            </a:extLst>
          </p:cNvPr>
          <p:cNvSpPr txBox="1"/>
          <p:nvPr/>
        </p:nvSpPr>
        <p:spPr>
          <a:xfrm>
            <a:off x="696913" y="2507437"/>
            <a:ext cx="7847012" cy="9846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q"/>
            </a:pPr>
            <a:r>
              <a:rPr lang="en-US" sz="1600" dirty="0"/>
              <a:t>Example (the size of associated RU/MRU shall not be smaller than 50% of the size of allocated RU/MRU) </a:t>
            </a:r>
          </a:p>
          <a:p>
            <a:pPr lvl="1">
              <a:lnSpc>
                <a:spcPct val="130000"/>
              </a:lnSpc>
            </a:pPr>
            <a:endParaRPr lang="en-SG" sz="1400" dirty="0"/>
          </a:p>
        </p:txBody>
      </p:sp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6E4E8CC9-A1AF-4846-91D4-A2A989D7D96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0244434"/>
              </p:ext>
            </p:extLst>
          </p:nvPr>
        </p:nvGraphicFramePr>
        <p:xfrm>
          <a:off x="1192309" y="3226048"/>
          <a:ext cx="7151241" cy="253080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15889">
                  <a:extLst>
                    <a:ext uri="{9D8B030D-6E8A-4147-A177-3AD203B41FA5}">
                      <a16:colId xmlns:a16="http://schemas.microsoft.com/office/drawing/2014/main" val="3494053358"/>
                    </a:ext>
                  </a:extLst>
                </a:gridCol>
                <a:gridCol w="2615601">
                  <a:extLst>
                    <a:ext uri="{9D8B030D-6E8A-4147-A177-3AD203B41FA5}">
                      <a16:colId xmlns:a16="http://schemas.microsoft.com/office/drawing/2014/main" val="627491054"/>
                    </a:ext>
                  </a:extLst>
                </a:gridCol>
                <a:gridCol w="2619751">
                  <a:extLst>
                    <a:ext uri="{9D8B030D-6E8A-4147-A177-3AD203B41FA5}">
                      <a16:colId xmlns:a16="http://schemas.microsoft.com/office/drawing/2014/main" val="3413193840"/>
                    </a:ext>
                  </a:extLst>
                </a:gridCol>
              </a:tblGrid>
              <a:tr h="381403">
                <a:tc>
                  <a:txBody>
                    <a:bodyPr/>
                    <a:lstStyle/>
                    <a:p>
                      <a:pPr algn="l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BW (MHz)</a:t>
                      </a:r>
                      <a:endParaRPr lang="en-SG" sz="12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SG" sz="1200" dirty="0">
                          <a:solidFill>
                            <a:schemeClr val="tx1"/>
                          </a:solidFill>
                        </a:rPr>
                        <a:t>RU/MRU Larger Than 242 Tone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SG" sz="1200" dirty="0">
                          <a:solidFill>
                            <a:schemeClr val="tx1"/>
                          </a:solidFill>
                        </a:rPr>
                        <a:t>Associated  RU/MRU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37386241"/>
                  </a:ext>
                </a:extLst>
              </a:tr>
              <a:tr h="228842">
                <a:tc>
                  <a:txBody>
                    <a:bodyPr/>
                    <a:lstStyle/>
                    <a:p>
                      <a:pPr algn="l"/>
                      <a:r>
                        <a:rPr lang="en-US" sz="1200" dirty="0"/>
                        <a:t>40, 80, 160/80+80, 320/160+160</a:t>
                      </a:r>
                      <a:endParaRPr lang="en-SG" sz="1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SG" sz="1200" dirty="0"/>
                        <a:t>RU48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SG" sz="1200" dirty="0"/>
                        <a:t>RU484, RU242 (two options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83897143"/>
                  </a:ext>
                </a:extLst>
              </a:tr>
              <a:tr h="228842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sz="1200" dirty="0"/>
                        <a:t>80, 160/80+80, 320/160+160</a:t>
                      </a:r>
                      <a:endParaRPr lang="en-SG" sz="1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SG" sz="1200" dirty="0"/>
                        <a:t>RU242+RU48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SG" sz="1200" dirty="0"/>
                        <a:t>RU242+RU484, RU484</a:t>
                      </a:r>
                      <a:endParaRPr lang="en-SG" sz="1200" strike="sngStrik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85549712"/>
                  </a:ext>
                </a:extLst>
              </a:tr>
              <a:tr h="228842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/>
                        <a:t>80, 160/80+80, 320/160+160</a:t>
                      </a:r>
                      <a:endParaRPr lang="en-SG" sz="1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SG" sz="1200" dirty="0"/>
                        <a:t>RU99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SG" sz="1200" dirty="0"/>
                        <a:t>RU996, RU242+RU484 (4 options), RU484 (2 options)</a:t>
                      </a:r>
                      <a:endParaRPr lang="en-SG" sz="1200" strike="sngStrik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1711578"/>
                  </a:ext>
                </a:extLst>
              </a:tr>
              <a:tr h="228842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/>
                        <a:t>160/80+80, 320/160+160</a:t>
                      </a:r>
                      <a:endParaRPr lang="en-SG" sz="1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SG" sz="1200" dirty="0"/>
                        <a:t>RU484+RU99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SG" sz="1200" dirty="0"/>
                        <a:t>RU484+RU996, RU996, RU484+RU242 (4 options)</a:t>
                      </a:r>
                      <a:endParaRPr lang="en-SG" sz="1200" strike="sngStrik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7147464"/>
                  </a:ext>
                </a:extLst>
              </a:tr>
              <a:tr h="320606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/>
                        <a:t>…</a:t>
                      </a:r>
                      <a:endParaRPr lang="en-SG" sz="1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200" dirty="0"/>
                        <a:t>…</a:t>
                      </a:r>
                      <a:endParaRPr lang="en-SG" sz="1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strike="noStrike" dirty="0"/>
                        <a:t>...</a:t>
                      </a:r>
                      <a:endParaRPr lang="en-SG" sz="1200" strike="noStrik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59513408"/>
                  </a:ext>
                </a:extLst>
              </a:tr>
            </a:tbl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3F33ADF0-87AF-4CBD-96DB-12A39E1F9225}"/>
              </a:ext>
            </a:extLst>
          </p:cNvPr>
          <p:cNvSpPr txBox="1"/>
          <p:nvPr/>
        </p:nvSpPr>
        <p:spPr>
          <a:xfrm>
            <a:off x="1192309" y="5854525"/>
            <a:ext cx="703332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* </a:t>
            </a:r>
            <a:r>
              <a:rPr lang="en-SG" sz="1400" b="1" dirty="0"/>
              <a:t>When part of the allocated RU/MRU which is detected as idle does not match or cover any of its associated RU/MRU, the allocated RU/MRU is not adapted.</a:t>
            </a:r>
            <a:endParaRPr lang="en-SG" sz="1600" b="1" dirty="0"/>
          </a:p>
        </p:txBody>
      </p:sp>
    </p:spTree>
    <p:extLst>
      <p:ext uri="{BB962C8B-B14F-4D97-AF65-F5344CB8AC3E}">
        <p14:creationId xmlns:p14="http://schemas.microsoft.com/office/powerpoint/2010/main" val="323531545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BFD7A8A-A566-42E6-A1A1-F5146B96380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Yanyi Ding, Panasonic</a:t>
            </a:r>
            <a:endParaRPr lang="en-US" altLang="ko-KR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1B467DA-2B98-44F3-8F63-A35CC0029B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Slide </a:t>
            </a:r>
            <a:fld id="{DB6D5A24-C744-4D9A-83D3-476F0D333A12}" type="slidenum">
              <a:rPr lang="en-US" altLang="ko-KR" smtClean="0"/>
              <a:pPr>
                <a:defRPr/>
              </a:pPr>
              <a:t>2</a:t>
            </a:fld>
            <a:endParaRPr lang="en-US" altLang="ko-KR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924604A-317B-4784-8A76-D21D18A7B8AF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ov 2020</a:t>
            </a:r>
            <a:endParaRPr lang="en-US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6C53B3AC-E3B0-42C1-844E-C5035F708C79}"/>
              </a:ext>
            </a:extLst>
          </p:cNvPr>
          <p:cNvSpPr txBox="1"/>
          <p:nvPr/>
        </p:nvSpPr>
        <p:spPr>
          <a:xfrm>
            <a:off x="3527945" y="776288"/>
            <a:ext cx="216431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/>
              <a:t>Background </a:t>
            </a:r>
            <a:endParaRPr lang="en-SG" sz="2800" b="1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35BF6680-6CB4-4836-AD6C-2AFE578A5475}"/>
              </a:ext>
            </a:extLst>
          </p:cNvPr>
          <p:cNvSpPr txBox="1"/>
          <p:nvPr/>
        </p:nvSpPr>
        <p:spPr>
          <a:xfrm>
            <a:off x="696914" y="1490662"/>
            <a:ext cx="7766050" cy="3253263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q"/>
            </a:pPr>
            <a:r>
              <a:rPr lang="en-US" sz="2000" dirty="0"/>
              <a:t>802.11be supports channel bandwidth up to 320MHz and shall allow more than one RUs to be allocated to a single STA. [1]</a:t>
            </a:r>
          </a:p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q"/>
            </a:pPr>
            <a:endParaRPr lang="en-US" sz="2000" dirty="0"/>
          </a:p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q"/>
            </a:pPr>
            <a:r>
              <a:rPr lang="en-US" sz="2000" dirty="0"/>
              <a:t>RUs with equal to or more than 242 tones are defined as large-size </a:t>
            </a:r>
            <a:r>
              <a:rPr lang="en-US" sz="2000" dirty="0" err="1"/>
              <a:t>RUs.</a:t>
            </a:r>
            <a:r>
              <a:rPr lang="en-US" sz="2000" dirty="0"/>
              <a:t> [1]</a:t>
            </a:r>
          </a:p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q"/>
            </a:pPr>
            <a:endParaRPr lang="en-US" sz="2000" dirty="0"/>
          </a:p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q"/>
            </a:pPr>
            <a:r>
              <a:rPr lang="en-US" sz="2000" dirty="0"/>
              <a:t>This contribution proposes a mechanism (RU adaptation procedure) for enhancement of Trigger-based UL MU transmission.</a:t>
            </a:r>
          </a:p>
        </p:txBody>
      </p:sp>
    </p:spTree>
    <p:extLst>
      <p:ext uri="{BB962C8B-B14F-4D97-AF65-F5344CB8AC3E}">
        <p14:creationId xmlns:p14="http://schemas.microsoft.com/office/powerpoint/2010/main" val="69461808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AA54CF7B-6160-4295-BC66-9891897380A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Yanyi Ding, Panasonic</a:t>
            </a:r>
            <a:endParaRPr lang="en-US" altLang="ko-KR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102BD03-420D-4A18-BBE1-8CB379DDD8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Slide </a:t>
            </a:r>
            <a:fld id="{DB6D5A24-C744-4D9A-83D3-476F0D333A12}" type="slidenum">
              <a:rPr lang="en-US" altLang="ko-KR" smtClean="0"/>
              <a:pPr>
                <a:defRPr/>
              </a:pPr>
              <a:t>3</a:t>
            </a:fld>
            <a:endParaRPr lang="en-US" altLang="ko-KR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6D66FEB-86F8-436C-AA92-FCDF2C8B33AF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ov 2020</a:t>
            </a:r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4CD431B4-AE20-469B-8D68-BC5801F30992}"/>
              </a:ext>
            </a:extLst>
          </p:cNvPr>
          <p:cNvSpPr txBox="1"/>
          <p:nvPr/>
        </p:nvSpPr>
        <p:spPr>
          <a:xfrm>
            <a:off x="1784775" y="780521"/>
            <a:ext cx="5453096" cy="523220"/>
          </a:xfrm>
          <a:prstGeom prst="rect">
            <a:avLst/>
          </a:prstGeom>
          <a:noFill/>
        </p:spPr>
        <p:txBody>
          <a:bodyPr wrap="none" lIns="91440" tIns="45720" rIns="91440" bIns="45720" rtlCol="0" anchor="t">
            <a:spAutoFit/>
          </a:bodyPr>
          <a:lstStyle/>
          <a:p>
            <a:pPr algn="ctr"/>
            <a:r>
              <a:rPr lang="en-US" sz="2800" b="1" dirty="0"/>
              <a:t>TB UL MU transmission Problem </a:t>
            </a:r>
            <a:endParaRPr lang="en-SG" sz="2800" b="1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2F6FB5D6-CA2F-4E91-90DF-3E7A95B3AE6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4819208"/>
              </p:ext>
            </p:extLst>
          </p:nvPr>
        </p:nvGraphicFramePr>
        <p:xfrm>
          <a:off x="1692213" y="4091682"/>
          <a:ext cx="6110705" cy="2534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1" name="Visio" r:id="rId3" imgW="2296655" imgH="1198542" progId="Visio.Drawing.11">
                  <p:embed/>
                </p:oleObj>
              </mc:Choice>
              <mc:Fallback>
                <p:oleObj name="Visio" r:id="rId3" imgW="2296655" imgH="1198542" progId="Visio.Drawing.11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DC459458-97E9-4E0D-AA09-076B4A19E01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92213" y="4091682"/>
                        <a:ext cx="6110705" cy="25341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>
            <a:extLst>
              <a:ext uri="{FF2B5EF4-FFF2-40B4-BE49-F238E27FC236}">
                <a16:creationId xmlns:a16="http://schemas.microsoft.com/office/drawing/2014/main" id="{76B4442E-432F-4266-B921-3EA19169AD1D}"/>
              </a:ext>
            </a:extLst>
          </p:cNvPr>
          <p:cNvSpPr txBox="1"/>
          <p:nvPr/>
        </p:nvSpPr>
        <p:spPr>
          <a:xfrm>
            <a:off x="696913" y="1300947"/>
            <a:ext cx="7847012" cy="2941190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q"/>
            </a:pPr>
            <a:r>
              <a:rPr lang="en-US" sz="1600" dirty="0"/>
              <a:t>In TB UL MU transmission, if CS requirement is indicated in the Trigger frame, ED-based CCA shall be performed on 20MHz subchannels overlapping the allocated RU/MRU.</a:t>
            </a:r>
          </a:p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q"/>
            </a:pPr>
            <a:endParaRPr lang="en-US" sz="1600" dirty="0"/>
          </a:p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q"/>
            </a:pPr>
            <a:r>
              <a:rPr lang="en-US" sz="1600" dirty="0"/>
              <a:t>If any of </a:t>
            </a:r>
            <a:r>
              <a:rPr lang="en-US" altLang="ko-KR" sz="1600" dirty="0"/>
              <a:t>the 20MHz subchannels is detected as busy, STA does not transmit EHT TB PPDU at the allocated RU/MRU.</a:t>
            </a:r>
          </a:p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q"/>
            </a:pPr>
            <a:endParaRPr lang="en-US" sz="1600" dirty="0"/>
          </a:p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q"/>
            </a:pPr>
            <a:r>
              <a:rPr lang="en-US" sz="1600" dirty="0">
                <a:solidFill>
                  <a:srgbClr val="FF0000"/>
                </a:solidFill>
              </a:rPr>
              <a:t>Whole allocated large-size RU/MRU is wasted even if only a small number of 20MHz subchannels is detected as busy, which would degrade system throughput.</a:t>
            </a:r>
            <a:endParaRPr lang="en-SG" sz="1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2542746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F5A82BA-923E-4E49-816D-6A0032D84FF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Yanyi Ding, Panasonic</a:t>
            </a:r>
            <a:endParaRPr lang="en-US" altLang="ko-KR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4079290-AEB6-46AF-B358-7D968B8440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Slide </a:t>
            </a:r>
            <a:fld id="{DB6D5A24-C744-4D9A-83D3-476F0D333A12}" type="slidenum">
              <a:rPr lang="en-US" altLang="ko-KR" smtClean="0"/>
              <a:pPr>
                <a:defRPr/>
              </a:pPr>
              <a:t>4</a:t>
            </a:fld>
            <a:endParaRPr lang="en-US" altLang="ko-KR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06F43A6-1FCB-4FCC-8771-C51E24D40217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ov 2020</a:t>
            </a:r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F7BB0C32-AB6B-433F-8769-9389FADC1BDC}"/>
              </a:ext>
            </a:extLst>
          </p:cNvPr>
          <p:cNvSpPr txBox="1"/>
          <p:nvPr/>
        </p:nvSpPr>
        <p:spPr>
          <a:xfrm>
            <a:off x="3270490" y="724228"/>
            <a:ext cx="2603020" cy="523220"/>
          </a:xfrm>
          <a:prstGeom prst="rect">
            <a:avLst/>
          </a:prstGeom>
          <a:noFill/>
        </p:spPr>
        <p:txBody>
          <a:bodyPr wrap="none" lIns="91440" tIns="45720" rIns="91440" bIns="45720" rtlCol="0" anchor="t">
            <a:spAutoFit/>
          </a:bodyPr>
          <a:lstStyle/>
          <a:p>
            <a:pPr algn="ctr"/>
            <a:r>
              <a:rPr lang="en-US" sz="2800" b="1" dirty="0"/>
              <a:t>RU Adaptation </a:t>
            </a:r>
            <a:endParaRPr lang="en-SG" sz="2800" b="1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FE599B78-6FD2-4B8F-A3A3-8B9E687707FA}"/>
              </a:ext>
            </a:extLst>
          </p:cNvPr>
          <p:cNvSpPr txBox="1"/>
          <p:nvPr/>
        </p:nvSpPr>
        <p:spPr>
          <a:xfrm>
            <a:off x="696913" y="1352223"/>
            <a:ext cx="7847012" cy="2261004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q"/>
            </a:pPr>
            <a:r>
              <a:rPr lang="en-US" sz="1600" dirty="0">
                <a:cs typeface="Times New Roman"/>
              </a:rPr>
              <a:t>We propose an </a:t>
            </a:r>
            <a:r>
              <a:rPr lang="en-US" sz="1600" b="1" dirty="0">
                <a:cs typeface="Times New Roman"/>
              </a:rPr>
              <a:t>RU Adaptation procedure </a:t>
            </a:r>
            <a:r>
              <a:rPr lang="en-US" sz="1600" dirty="0">
                <a:cs typeface="Times New Roman"/>
              </a:rPr>
              <a:t>to avoid such waste.</a:t>
            </a:r>
          </a:p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q"/>
            </a:pPr>
            <a:endParaRPr lang="en-US" sz="1600" dirty="0"/>
          </a:p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q"/>
            </a:pPr>
            <a:r>
              <a:rPr lang="en-US" sz="1600" dirty="0"/>
              <a:t>When large-size RU/MRU is allocated to a STA, the AP may indicate whether RU adaptation procedure is enabled in the User Info field to the STA. </a:t>
            </a:r>
            <a:endParaRPr lang="en-US" dirty="0">
              <a:cs typeface="Times New Roman"/>
            </a:endParaRPr>
          </a:p>
          <a:p>
            <a:pPr marL="742950" lvl="1" indent="-285750">
              <a:lnSpc>
                <a:spcPct val="130000"/>
              </a:lnSpc>
              <a:buFont typeface="Wingdings" panose="05000000000000000000" pitchFamily="2" charset="2"/>
              <a:buChar char="§"/>
            </a:pPr>
            <a:r>
              <a:rPr lang="en-US" sz="1400" dirty="0"/>
              <a:t>When the allocated RU or RU combination is not larger than 242 tones, the RU adaptation shall be disabled.</a:t>
            </a:r>
            <a:r>
              <a:rPr lang="en-US" sz="1600" dirty="0"/>
              <a:t> </a:t>
            </a:r>
          </a:p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q"/>
            </a:pP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401058181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D0BD0EB-761C-4095-A0D7-4E6075828A4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Yanyi Ding, Panasonic</a:t>
            </a:r>
            <a:endParaRPr lang="en-US" altLang="ko-KR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F3E04F5-B873-4677-ADB6-7E92231E37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Slide </a:t>
            </a:r>
            <a:fld id="{DB6D5A24-C744-4D9A-83D3-476F0D333A12}" type="slidenum">
              <a:rPr lang="en-US" altLang="ko-KR" smtClean="0"/>
              <a:pPr>
                <a:defRPr/>
              </a:pPr>
              <a:t>5</a:t>
            </a:fld>
            <a:endParaRPr lang="en-US" altLang="ko-KR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CA11800-1856-482C-85A7-D5015CEDB0EF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ov 2020</a:t>
            </a:r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6BBF185C-AFC4-4B45-BA3C-AFF0DE6C9B51}"/>
              </a:ext>
            </a:extLst>
          </p:cNvPr>
          <p:cNvSpPr txBox="1"/>
          <p:nvPr/>
        </p:nvSpPr>
        <p:spPr>
          <a:xfrm>
            <a:off x="3225606" y="724228"/>
            <a:ext cx="269278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800" b="1" dirty="0"/>
              <a:t>RU Adaptation </a:t>
            </a:r>
            <a:endParaRPr lang="en-SG" sz="2800" b="1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27CD80D0-EC62-4804-8EE7-1BCD76D0F81E}"/>
              </a:ext>
            </a:extLst>
          </p:cNvPr>
          <p:cNvSpPr/>
          <p:nvPr/>
        </p:nvSpPr>
        <p:spPr>
          <a:xfrm>
            <a:off x="696913" y="1266411"/>
            <a:ext cx="7847012" cy="984693"/>
          </a:xfrm>
          <a:prstGeom prst="rect">
            <a:avLst/>
          </a:prstGeom>
        </p:spPr>
        <p:txBody>
          <a:bodyPr wrap="square" lIns="91440" tIns="45720" rIns="91440" bIns="45720" anchor="t">
            <a:spAutoFit/>
          </a:bodyPr>
          <a:lstStyle/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q"/>
            </a:pPr>
            <a:r>
              <a:rPr lang="en-US" sz="1600" dirty="0"/>
              <a:t>When an RU adaptation procedure is indicated, </a:t>
            </a:r>
            <a:r>
              <a:rPr lang="en-SG" sz="1600" dirty="0"/>
              <a:t>STA may adapt allocated RU/MRU according to ED-based CCA results.</a:t>
            </a:r>
            <a:endParaRPr lang="en-US" sz="1600" dirty="0"/>
          </a:p>
          <a:p>
            <a:pPr marL="742950" lvl="1" indent="-285750">
              <a:lnSpc>
                <a:spcPct val="130000"/>
              </a:lnSpc>
              <a:buFont typeface="Wingdings" panose="05000000000000000000" pitchFamily="2" charset="2"/>
              <a:buChar char="§"/>
            </a:pPr>
            <a:r>
              <a:rPr lang="en-SG" sz="1400" dirty="0"/>
              <a:t>Example RU adaptation</a:t>
            </a:r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BF8FA9D3-8619-4E95-9D5E-5658DD11A8F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924768"/>
              </p:ext>
            </p:extLst>
          </p:nvPr>
        </p:nvGraphicFramePr>
        <p:xfrm>
          <a:off x="452438" y="1832604"/>
          <a:ext cx="6829425" cy="309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3" name="Visio" r:id="rId3" imgW="4597296" imgH="2406535" progId="Visio.Drawing.11">
                  <p:embed/>
                </p:oleObj>
              </mc:Choice>
              <mc:Fallback>
                <p:oleObj name="Visio" r:id="rId3" imgW="4597296" imgH="2406535" progId="Visio.Drawing.11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A816DA37-1FBA-40D5-B3D7-C5D776316E9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52438" y="1832604"/>
                        <a:ext cx="6829425" cy="3095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582A3341-9659-4B9E-9E50-A783C3A77710}"/>
              </a:ext>
            </a:extLst>
          </p:cNvPr>
          <p:cNvSpPr txBox="1"/>
          <p:nvPr/>
        </p:nvSpPr>
        <p:spPr>
          <a:xfrm>
            <a:off x="1212885" y="4820441"/>
            <a:ext cx="6273766" cy="307777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r>
              <a:rPr lang="en-US" sz="1400" u="sng" dirty="0"/>
              <a:t>Note</a:t>
            </a:r>
            <a:r>
              <a:rPr lang="en-US" sz="1400" dirty="0"/>
              <a:t>: there may be many other</a:t>
            </a:r>
            <a:r>
              <a:rPr lang="en-US" sz="1400" dirty="0">
                <a:solidFill>
                  <a:srgbClr val="0070C0"/>
                </a:solidFill>
              </a:rPr>
              <a:t> </a:t>
            </a:r>
            <a:r>
              <a:rPr lang="en-US" sz="1400" dirty="0"/>
              <a:t>possible options of adapted RU/MRU.</a:t>
            </a:r>
            <a:endParaRPr lang="en-SG" sz="1400" dirty="0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99CF26E1-F6C6-4ADE-BC3A-224DBFE41ADD}"/>
              </a:ext>
            </a:extLst>
          </p:cNvPr>
          <p:cNvSpPr/>
          <p:nvPr/>
        </p:nvSpPr>
        <p:spPr>
          <a:xfrm>
            <a:off x="571498" y="5328208"/>
            <a:ext cx="7847011" cy="1020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q"/>
            </a:pPr>
            <a:r>
              <a:rPr lang="en-US" sz="1600" dirty="0"/>
              <a:t>In order to reduce process complexity, some restrictions should be forced to reduce the number of possible options of adapted RU/MRU for each large-size RU/MRU. (example of details in Annex slide 11)</a:t>
            </a:r>
          </a:p>
        </p:txBody>
      </p:sp>
    </p:spTree>
    <p:extLst>
      <p:ext uri="{BB962C8B-B14F-4D97-AF65-F5344CB8AC3E}">
        <p14:creationId xmlns:p14="http://schemas.microsoft.com/office/powerpoint/2010/main" val="238739317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F5A82BA-923E-4E49-816D-6A0032D84FF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Yanyi Ding, Panasonic</a:t>
            </a:r>
            <a:endParaRPr lang="en-US" altLang="ko-KR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4079290-AEB6-46AF-B358-7D968B8440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Slide </a:t>
            </a:r>
            <a:fld id="{DB6D5A24-C744-4D9A-83D3-476F0D333A12}" type="slidenum">
              <a:rPr lang="en-US" altLang="ko-KR" smtClean="0"/>
              <a:pPr>
                <a:defRPr/>
              </a:pPr>
              <a:t>6</a:t>
            </a:fld>
            <a:endParaRPr lang="en-US" altLang="ko-KR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06F43A6-1FCB-4FCC-8771-C51E24D40217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ov 2020</a:t>
            </a:r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F7BB0C32-AB6B-433F-8769-9389FADC1BDC}"/>
              </a:ext>
            </a:extLst>
          </p:cNvPr>
          <p:cNvSpPr txBox="1"/>
          <p:nvPr/>
        </p:nvSpPr>
        <p:spPr>
          <a:xfrm>
            <a:off x="2883504" y="690563"/>
            <a:ext cx="283122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800" b="1" dirty="0"/>
              <a:t>Signaling options</a:t>
            </a:r>
            <a:endParaRPr lang="en-SG" sz="2800" b="1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3C5A0CC0-F240-4AD7-8C68-4A0AA08FC007}"/>
              </a:ext>
            </a:extLst>
          </p:cNvPr>
          <p:cNvSpPr txBox="1"/>
          <p:nvPr/>
        </p:nvSpPr>
        <p:spPr>
          <a:xfrm>
            <a:off x="686593" y="1362075"/>
            <a:ext cx="7847012" cy="26971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q"/>
            </a:pPr>
            <a:r>
              <a:rPr lang="en-US" dirty="0"/>
              <a:t>There are several options for the EHT TB PPDU to indicate adapted RU/MRU. </a:t>
            </a:r>
          </a:p>
          <a:p>
            <a:pPr marL="742950" lvl="1" indent="-285750">
              <a:lnSpc>
                <a:spcPct val="130000"/>
              </a:lnSpc>
              <a:buFont typeface="Wingdings" panose="05000000000000000000" pitchFamily="2" charset="2"/>
              <a:buChar char="§"/>
            </a:pPr>
            <a:r>
              <a:rPr lang="en-SG" sz="1600" dirty="0"/>
              <a:t>Without explicit </a:t>
            </a:r>
            <a:r>
              <a:rPr lang="en-SG" sz="1600" dirty="0" err="1"/>
              <a:t>signaling</a:t>
            </a:r>
            <a:endParaRPr lang="en-SG" sz="1600" dirty="0"/>
          </a:p>
          <a:p>
            <a:pPr marL="1200150" lvl="2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SG" sz="1600" dirty="0"/>
              <a:t>Decoding may be performed based on blind decoding or signal detection of pre-EHT modulated fields in all 20MHz subchannels.</a:t>
            </a:r>
          </a:p>
          <a:p>
            <a:pPr marL="742950" lvl="1" indent="-285750">
              <a:lnSpc>
                <a:spcPct val="130000"/>
              </a:lnSpc>
              <a:buFont typeface="Wingdings" panose="05000000000000000000" pitchFamily="2" charset="2"/>
              <a:buChar char="§"/>
            </a:pPr>
            <a:r>
              <a:rPr lang="en-SG" sz="1600" dirty="0"/>
              <a:t>Explicit </a:t>
            </a:r>
            <a:r>
              <a:rPr lang="en-SG" sz="1600" dirty="0" err="1"/>
              <a:t>signaling</a:t>
            </a:r>
            <a:endParaRPr lang="en-SG" sz="1600" dirty="0"/>
          </a:p>
          <a:p>
            <a:pPr marL="1200150" lvl="2" indent="-28575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en-SG" sz="1600" dirty="0"/>
              <a:t>Adapted RU/MRU is explicitly </a:t>
            </a:r>
            <a:r>
              <a:rPr lang="en-SG" sz="1600" dirty="0" err="1"/>
              <a:t>signaled</a:t>
            </a:r>
            <a:r>
              <a:rPr lang="en-SG" sz="1600" dirty="0"/>
              <a:t> in U-SIG field of EHT TB PPDU</a:t>
            </a:r>
          </a:p>
          <a:p>
            <a:pPr lvl="2">
              <a:lnSpc>
                <a:spcPct val="130000"/>
              </a:lnSpc>
            </a:pPr>
            <a:endParaRPr lang="en-SG" sz="1600" dirty="0"/>
          </a:p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q"/>
            </a:pPr>
            <a:r>
              <a:rPr lang="en-SG" b="1" dirty="0"/>
              <a:t>Only small changes needed.</a:t>
            </a:r>
          </a:p>
        </p:txBody>
      </p:sp>
    </p:spTree>
    <p:extLst>
      <p:ext uri="{BB962C8B-B14F-4D97-AF65-F5344CB8AC3E}">
        <p14:creationId xmlns:p14="http://schemas.microsoft.com/office/powerpoint/2010/main" val="142338961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A41131A-33E2-4C1E-A47E-E774EC4E571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Yanyi Ding, Panasonic</a:t>
            </a:r>
            <a:endParaRPr lang="en-US" altLang="ko-KR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AF92D60-E9E7-4FAE-A882-7064A82252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Slide </a:t>
            </a:r>
            <a:fld id="{DB6D5A24-C744-4D9A-83D3-476F0D333A12}" type="slidenum">
              <a:rPr lang="en-US" altLang="ko-KR" smtClean="0"/>
              <a:pPr>
                <a:defRPr/>
              </a:pPr>
              <a:t>7</a:t>
            </a:fld>
            <a:endParaRPr lang="en-US" altLang="ko-KR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AFEC76D-360D-4CBD-9CF0-CAB15F419AC0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ov 2020</a:t>
            </a:r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C9C1C9C0-A3B1-42E6-A3D6-6A0B7871120B}"/>
              </a:ext>
            </a:extLst>
          </p:cNvPr>
          <p:cNvSpPr txBox="1"/>
          <p:nvPr/>
        </p:nvSpPr>
        <p:spPr>
          <a:xfrm>
            <a:off x="3303492" y="728662"/>
            <a:ext cx="199125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800" b="1" dirty="0"/>
              <a:t>Conclusion </a:t>
            </a:r>
            <a:endParaRPr lang="en-SG" sz="2800" b="1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75618A5F-A366-457F-854C-26D050A11DCC}"/>
              </a:ext>
            </a:extLst>
          </p:cNvPr>
          <p:cNvSpPr txBox="1"/>
          <p:nvPr/>
        </p:nvSpPr>
        <p:spPr>
          <a:xfrm>
            <a:off x="696914" y="1490662"/>
            <a:ext cx="7766050" cy="3461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q"/>
            </a:pPr>
            <a:r>
              <a:rPr lang="en-US" dirty="0"/>
              <a:t>Large-size RU/MRU may be wasted in UL MU transmission when CS is required. </a:t>
            </a:r>
          </a:p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q"/>
            </a:pPr>
            <a:endParaRPr lang="en-US" dirty="0"/>
          </a:p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q"/>
            </a:pPr>
            <a:r>
              <a:rPr lang="en-US" dirty="0"/>
              <a:t>In this contribution, we propose the RU adaptation procedure to improve throughput of TB UL MU transmission with large-size RU/MRU.</a:t>
            </a:r>
          </a:p>
          <a:p>
            <a:pPr marL="800100" lvl="1" indent="-342900">
              <a:lnSpc>
                <a:spcPct val="130000"/>
              </a:lnSpc>
              <a:buFont typeface="Wingdings" panose="05000000000000000000" pitchFamily="2" charset="2"/>
              <a:buChar char="§"/>
            </a:pPr>
            <a:r>
              <a:rPr lang="en-SG" sz="1600" dirty="0"/>
              <a:t>STA may adapt allocated RU/MRU according to ED-based CCA results.</a:t>
            </a:r>
            <a:endParaRPr lang="en-US" sz="1600" dirty="0"/>
          </a:p>
          <a:p>
            <a:pPr marL="800100" lvl="1" indent="-342900">
              <a:lnSpc>
                <a:spcPct val="130000"/>
              </a:lnSpc>
              <a:buFont typeface="Wingdings" panose="05000000000000000000" pitchFamily="2" charset="2"/>
              <a:buChar char="§"/>
            </a:pPr>
            <a:r>
              <a:rPr lang="en-US" sz="1600" dirty="0"/>
              <a:t>There may be some restrictions on associated RU/MRU to reduce process complexity.</a:t>
            </a:r>
          </a:p>
          <a:p>
            <a:pPr marL="800100" lvl="1" indent="-342900">
              <a:lnSpc>
                <a:spcPct val="130000"/>
              </a:lnSpc>
              <a:buFont typeface="Wingdings" panose="05000000000000000000" pitchFamily="2" charset="2"/>
              <a:buChar char="§"/>
            </a:pPr>
            <a:r>
              <a:rPr lang="en-US" sz="1600" dirty="0"/>
              <a:t>Only small changes are needed for AP to decode EHT TB PPDU transmitted on adapted RU/MRU.</a:t>
            </a:r>
          </a:p>
        </p:txBody>
      </p:sp>
    </p:spTree>
    <p:extLst>
      <p:ext uri="{BB962C8B-B14F-4D97-AF65-F5344CB8AC3E}">
        <p14:creationId xmlns:p14="http://schemas.microsoft.com/office/powerpoint/2010/main" val="359725212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A41131A-33E2-4C1E-A47E-E774EC4E571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Yanyi Ding, Panasonic</a:t>
            </a:r>
            <a:endParaRPr lang="en-US" altLang="ko-KR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AF92D60-E9E7-4FAE-A882-7064A82252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Slide </a:t>
            </a:r>
            <a:fld id="{DB6D5A24-C744-4D9A-83D3-476F0D333A12}" type="slidenum">
              <a:rPr lang="en-US" altLang="ko-KR" smtClean="0"/>
              <a:pPr>
                <a:defRPr/>
              </a:pPr>
              <a:t>8</a:t>
            </a:fld>
            <a:endParaRPr lang="en-US" altLang="ko-KR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AFEC76D-360D-4CBD-9CF0-CAB15F419AC0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ov 2020</a:t>
            </a:r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C9C1C9C0-A3B1-42E6-A3D6-6A0B7871120B}"/>
              </a:ext>
            </a:extLst>
          </p:cNvPr>
          <p:cNvSpPr txBox="1"/>
          <p:nvPr/>
        </p:nvSpPr>
        <p:spPr>
          <a:xfrm>
            <a:off x="3772371" y="728662"/>
            <a:ext cx="105349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800" b="1" dirty="0"/>
              <a:t>SP#1 </a:t>
            </a:r>
            <a:endParaRPr lang="en-SG" sz="2800" b="1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6155A480-408F-499B-800E-F3990F91EBE5}"/>
              </a:ext>
            </a:extLst>
          </p:cNvPr>
          <p:cNvSpPr/>
          <p:nvPr/>
        </p:nvSpPr>
        <p:spPr>
          <a:xfrm>
            <a:off x="696912" y="1420872"/>
            <a:ext cx="8018763" cy="14968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en-US" dirty="0"/>
              <a:t>Do you support that EHT should consider allowing non-AP STAs to adapt allocated RU/MRU for EHT TB PPDU according to ED-based CCA results?</a:t>
            </a:r>
          </a:p>
          <a:p>
            <a:pPr>
              <a:lnSpc>
                <a:spcPct val="130000"/>
              </a:lnSpc>
            </a:pPr>
            <a:endParaRPr lang="en-US" dirty="0"/>
          </a:p>
          <a:p>
            <a:pPr>
              <a:lnSpc>
                <a:spcPct val="130000"/>
              </a:lnSpc>
            </a:pPr>
            <a:r>
              <a:rPr lang="en-US" dirty="0"/>
              <a:t>Y/N/A:</a:t>
            </a:r>
            <a:endParaRPr lang="en-SG" dirty="0"/>
          </a:p>
        </p:txBody>
      </p:sp>
    </p:spTree>
    <p:extLst>
      <p:ext uri="{BB962C8B-B14F-4D97-AF65-F5344CB8AC3E}">
        <p14:creationId xmlns:p14="http://schemas.microsoft.com/office/powerpoint/2010/main" val="36097547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A41131A-33E2-4C1E-A47E-E774EC4E571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Yanyi Ding, Panasonic</a:t>
            </a:r>
            <a:endParaRPr lang="en-US" altLang="ko-KR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AF92D60-E9E7-4FAE-A882-7064A82252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Slide </a:t>
            </a:r>
            <a:fld id="{DB6D5A24-C744-4D9A-83D3-476F0D333A12}" type="slidenum">
              <a:rPr lang="en-US" altLang="ko-KR" smtClean="0"/>
              <a:pPr>
                <a:defRPr/>
              </a:pPr>
              <a:t>9</a:t>
            </a:fld>
            <a:endParaRPr lang="en-US" altLang="ko-KR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AFEC76D-360D-4CBD-9CF0-CAB15F419AC0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ov 2020</a:t>
            </a:r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C9C1C9C0-A3B1-42E6-A3D6-6A0B7871120B}"/>
              </a:ext>
            </a:extLst>
          </p:cNvPr>
          <p:cNvSpPr txBox="1"/>
          <p:nvPr/>
        </p:nvSpPr>
        <p:spPr>
          <a:xfrm>
            <a:off x="3772371" y="728662"/>
            <a:ext cx="105349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800" b="1" dirty="0"/>
              <a:t>SP#2 </a:t>
            </a:r>
            <a:endParaRPr lang="en-SG" sz="2800" b="1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6155A480-408F-499B-800E-F3990F91EBE5}"/>
              </a:ext>
            </a:extLst>
          </p:cNvPr>
          <p:cNvSpPr/>
          <p:nvPr/>
        </p:nvSpPr>
        <p:spPr>
          <a:xfrm>
            <a:off x="696912" y="1420872"/>
            <a:ext cx="8018763" cy="18569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en-US" dirty="0"/>
              <a:t>Which option do you prefer to indicate the adapted RU/MRU in EHT TB PPDU?</a:t>
            </a:r>
          </a:p>
          <a:p>
            <a:pPr marL="742950" lvl="1" indent="-285750">
              <a:lnSpc>
                <a:spcPct val="130000"/>
              </a:lnSpc>
              <a:buFont typeface="Wingdings" panose="05000000000000000000" pitchFamily="2" charset="2"/>
              <a:buChar char="§"/>
            </a:pPr>
            <a:r>
              <a:rPr lang="en-US" dirty="0"/>
              <a:t>Option 1: without explicit signaling</a:t>
            </a:r>
          </a:p>
          <a:p>
            <a:pPr marL="742950" lvl="1" indent="-285750">
              <a:lnSpc>
                <a:spcPct val="130000"/>
              </a:lnSpc>
              <a:buFont typeface="Wingdings" panose="05000000000000000000" pitchFamily="2" charset="2"/>
              <a:buChar char="§"/>
            </a:pPr>
            <a:r>
              <a:rPr lang="en-US" dirty="0"/>
              <a:t>Option 2: with explicit</a:t>
            </a:r>
          </a:p>
          <a:p>
            <a:pPr>
              <a:lnSpc>
                <a:spcPct val="130000"/>
              </a:lnSpc>
            </a:pPr>
            <a:endParaRPr lang="en-US" dirty="0"/>
          </a:p>
          <a:p>
            <a:pPr>
              <a:lnSpc>
                <a:spcPct val="130000"/>
              </a:lnSpc>
            </a:pPr>
            <a:r>
              <a:rPr lang="en-US" dirty="0"/>
              <a:t>Y/N/A:</a:t>
            </a:r>
            <a:endParaRPr lang="en-SG" dirty="0"/>
          </a:p>
        </p:txBody>
      </p:sp>
    </p:spTree>
    <p:extLst>
      <p:ext uri="{BB962C8B-B14F-4D97-AF65-F5344CB8AC3E}">
        <p14:creationId xmlns:p14="http://schemas.microsoft.com/office/powerpoint/2010/main" val="1800585750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ドキュメント" ma:contentTypeID="0x0101009E8296836C39494297FB4CD847280E05" ma:contentTypeVersion="8" ma:contentTypeDescription="新しいドキュメントを作成します。" ma:contentTypeScope="" ma:versionID="8a604bfc9bef6ff67b3141a6e5c1f068">
  <xsd:schema xmlns:xsd="http://www.w3.org/2001/XMLSchema" xmlns:xs="http://www.w3.org/2001/XMLSchema" xmlns:p="http://schemas.microsoft.com/office/2006/metadata/properties" xmlns:ns2="5a0e02d0-dbbe-454c-bf16-36e0337fafec" targetNamespace="http://schemas.microsoft.com/office/2006/metadata/properties" ma:root="true" ma:fieldsID="aeae8e59baa1c64671627167494469f4" ns2:_="">
    <xsd:import namespace="5a0e02d0-dbbe-454c-bf16-36e0337fafec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a0e02d0-dbbe-454c-bf16-36e0337fafec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コンテンツ タイプ"/>
        <xsd:element ref="dc:title" minOccurs="0" maxOccurs="1" ma:index="4" ma:displayName="タイトル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0FACDDD3-7943-46DB-80E0-E9B290F6B56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a0e02d0-dbbe-454c-bf16-36e0337fafe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CB447AE9-875B-4A20-BB8F-0994BC984106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D021BFF9-981D-4FCF-9D50-BE604EB6F3D1}">
  <ds:schemaRefs>
    <ds:schemaRef ds:uri="43ccb914-11d9-4fe3-95d9-d4bb98934d3b"/>
    <ds:schemaRef ds:uri="http://purl.org/dc/terms/"/>
    <ds:schemaRef ds:uri="http://schemas.openxmlformats.org/package/2006/metadata/core-properties"/>
    <ds:schemaRef ds:uri="http://schemas.microsoft.com/office/2006/documentManagement/types"/>
    <ds:schemaRef ds:uri="http://purl.org/dc/dcmitype/"/>
    <ds:schemaRef ds:uri="cf4eb9da-853c-44ad-9649-25520dba1a47"/>
    <ds:schemaRef ds:uri="http://purl.org/dc/elements/1.1/"/>
    <ds:schemaRef ds:uri="http://schemas.microsoft.com/office/2006/metadata/properties"/>
    <ds:schemaRef ds:uri="http://schemas.microsoft.com/office/infopath/2007/PartnerControls"/>
    <ds:schemaRef ds:uri="http://www.w3.org/XML/1998/namespace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182</TotalTime>
  <Words>861</Words>
  <Application>Microsoft Office PowerPoint</Application>
  <PresentationFormat>On-screen Show (4:3)</PresentationFormat>
  <Paragraphs>124</Paragraphs>
  <Slides>11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17" baseType="lpstr">
      <vt:lpstr>Arial</vt:lpstr>
      <vt:lpstr>Calibri</vt:lpstr>
      <vt:lpstr>Times New Roman</vt:lpstr>
      <vt:lpstr>Wingdings</vt:lpstr>
      <vt:lpstr>802-11-Submission</vt:lpstr>
      <vt:lpstr>Visio</vt:lpstr>
      <vt:lpstr> RU Adaptation in TB UL MU Transmiss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ARQ Punctured CC Performance Evaluation</dc:title>
  <dc:creator>Yanyi Ding</dc:creator>
  <cp:lastModifiedBy>Yanyi Ding</cp:lastModifiedBy>
  <cp:revision>241</cp:revision>
  <dcterms:created xsi:type="dcterms:W3CDTF">2020-11-09T04:54:44Z</dcterms:created>
  <dcterms:modified xsi:type="dcterms:W3CDTF">2020-12-16T02:14:5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E8296836C39494297FB4CD847280E05</vt:lpwstr>
  </property>
</Properties>
</file>